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1768064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BB6EB3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768064" w:history="1">
            <w:r w:rsidR="00BB6EB3" w:rsidRPr="00C70697">
              <w:rPr>
                <w:rStyle w:val="a6"/>
                <w:noProof/>
              </w:rPr>
              <w:t>系统架构说明书</w:t>
            </w:r>
            <w:r w:rsidR="00BB6EB3">
              <w:rPr>
                <w:noProof/>
                <w:webHidden/>
              </w:rPr>
              <w:tab/>
            </w:r>
            <w:r w:rsidR="00BB6EB3">
              <w:rPr>
                <w:noProof/>
                <w:webHidden/>
              </w:rPr>
              <w:fldChar w:fldCharType="begin"/>
            </w:r>
            <w:r w:rsidR="00BB6EB3">
              <w:rPr>
                <w:noProof/>
                <w:webHidden/>
              </w:rPr>
              <w:instrText xml:space="preserve"> PAGEREF _Toc481768064 \h </w:instrText>
            </w:r>
            <w:r w:rsidR="00BB6EB3">
              <w:rPr>
                <w:noProof/>
                <w:webHidden/>
              </w:rPr>
            </w:r>
            <w:r w:rsidR="00BB6EB3">
              <w:rPr>
                <w:noProof/>
                <w:webHidden/>
              </w:rPr>
              <w:fldChar w:fldCharType="separate"/>
            </w:r>
            <w:r w:rsidR="00BB6EB3">
              <w:rPr>
                <w:noProof/>
                <w:webHidden/>
              </w:rPr>
              <w:t>1</w:t>
            </w:r>
            <w:r w:rsidR="00BB6EB3"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65" w:history="1">
            <w:r w:rsidRPr="00C70697">
              <w:rPr>
                <w:rStyle w:val="a6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66" w:history="1">
            <w:r w:rsidRPr="00C70697">
              <w:rPr>
                <w:rStyle w:val="a6"/>
                <w:noProof/>
              </w:rPr>
              <w:t>当前系统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67" w:history="1">
            <w:r w:rsidRPr="00C70697">
              <w:rPr>
                <w:rStyle w:val="a6"/>
                <w:noProof/>
              </w:rPr>
              <w:t>系统设计的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68" w:history="1">
            <w:r w:rsidRPr="00C70697">
              <w:rPr>
                <w:rStyle w:val="a6"/>
                <w:noProof/>
              </w:rPr>
              <w:t>系统运行时的一些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69" w:history="1">
            <w:r w:rsidRPr="00C70697">
              <w:rPr>
                <w:rStyle w:val="a6"/>
                <w:noProof/>
              </w:rPr>
              <w:t>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0" w:history="1">
            <w:r w:rsidRPr="00C70697">
              <w:rPr>
                <w:rStyle w:val="a6"/>
                <w:noProof/>
              </w:rPr>
              <w:t>API网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1" w:history="1">
            <w:r w:rsidRPr="00C70697">
              <w:rPr>
                <w:rStyle w:val="a6"/>
                <w:noProof/>
              </w:rPr>
              <w:t>总体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2" w:history="1">
            <w:r w:rsidRPr="00C70697">
              <w:rPr>
                <w:rStyle w:val="a6"/>
                <w:noProof/>
              </w:rPr>
              <w:t>资源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3" w:history="1">
            <w:r w:rsidRPr="00C70697">
              <w:rPr>
                <w:rStyle w:val="a6"/>
                <w:noProof/>
              </w:rPr>
              <w:t>城市渲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4" w:history="1">
            <w:r w:rsidRPr="00C70697">
              <w:rPr>
                <w:rStyle w:val="a6"/>
                <w:noProof/>
              </w:rPr>
              <w:t>场景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5" w:history="1">
            <w:r w:rsidRPr="00C70697">
              <w:rPr>
                <w:rStyle w:val="a6"/>
                <w:noProof/>
              </w:rPr>
              <w:t>电商支付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6" w:history="1">
            <w:r w:rsidRPr="00C70697">
              <w:rPr>
                <w:rStyle w:val="a6"/>
                <w:noProof/>
              </w:rPr>
              <w:t>服务注册和发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7" w:history="1">
            <w:r w:rsidRPr="00C70697">
              <w:rPr>
                <w:rStyle w:val="a6"/>
                <w:noProof/>
              </w:rPr>
              <w:t>熔断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8" w:history="1">
            <w:r w:rsidRPr="00C70697">
              <w:rPr>
                <w:rStyle w:val="a6"/>
                <w:noProof/>
              </w:rPr>
              <w:t>日志收集EL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79" w:history="1">
            <w:r w:rsidRPr="00C70697">
              <w:rPr>
                <w:rStyle w:val="a6"/>
                <w:noProof/>
              </w:rPr>
              <w:t>缓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80" w:history="1">
            <w:r w:rsidRPr="00C70697">
              <w:rPr>
                <w:rStyle w:val="a6"/>
                <w:noProof/>
              </w:rPr>
              <w:t>消息中间件（MQ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81" w:history="1">
            <w:r w:rsidRPr="00C70697">
              <w:rPr>
                <w:rStyle w:val="a6"/>
                <w:noProof/>
              </w:rPr>
              <w:t>服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82" w:history="1">
            <w:r w:rsidRPr="00C70697">
              <w:rPr>
                <w:rStyle w:val="a6"/>
                <w:noProof/>
              </w:rPr>
              <w:t>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EB3" w:rsidRDefault="00BB6EB3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1768083" w:history="1">
            <w:r w:rsidRPr="00C70697">
              <w:rPr>
                <w:rStyle w:val="a6"/>
                <w:noProof/>
              </w:rPr>
              <w:t>存在的风险和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68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 w:hint="eastAsia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 w:hint="eastAsia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1" w:name="_Toc481768065"/>
      <w:r>
        <w:rPr>
          <w:rFonts w:hint="eastAsia"/>
        </w:rPr>
        <w:lastRenderedPageBreak/>
        <w:t>前言</w:t>
      </w:r>
      <w:bookmarkEnd w:id="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" w:name="_Toc481768066"/>
      <w:r>
        <w:rPr>
          <w:rFonts w:hint="eastAsia"/>
        </w:rPr>
        <w:t>当前系统总体架构</w:t>
      </w:r>
      <w:bookmarkEnd w:id="2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25.05pt" o:ole="">
            <v:imagedata r:id="rId8" o:title=""/>
          </v:shape>
          <o:OLEObject Type="Embed" ProgID="Visio.Drawing.15" ShapeID="_x0000_i1025" DrawAspect="Content" ObjectID="_1555511175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3" w:name="_Toc481768067"/>
      <w:r>
        <w:rPr>
          <w:rFonts w:hint="eastAsia"/>
          <w:kern w:val="2"/>
        </w:rPr>
        <w:t>系统设计的不足</w:t>
      </w:r>
      <w:bookmarkEnd w:id="3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 w:rsidR="00BE1A86">
        <w:rPr>
          <w:rFonts w:hint="eastAsia"/>
        </w:rPr>
        <w:t>部分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api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4" w:name="_Toc481768068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4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联营、众包</w:t>
      </w:r>
      <w:r w:rsidR="00930079">
        <w:t xml:space="preserve"> </w:t>
      </w:r>
      <w:r>
        <w:rPr>
          <w:rFonts w:hint="eastAsia"/>
        </w:rPr>
        <w:t>和eboss通过电商后台登录，用户、商家通过SOA</w:t>
      </w:r>
      <w:r>
        <w:t xml:space="preserve"> </w:t>
      </w:r>
      <w:r>
        <w:rPr>
          <w:rFonts w:hint="eastAsia"/>
        </w:rPr>
        <w:t>api网关登录。</w:t>
      </w:r>
    </w:p>
    <w:p w:rsidR="006C2F77" w:rsidRDefault="009B31FC" w:rsidP="006C2F77">
      <w:pPr>
        <w:pStyle w:val="1"/>
      </w:pPr>
      <w:bookmarkStart w:id="5" w:name="_Toc481768069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5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6" w:name="_Toc481768070"/>
      <w:r>
        <w:rPr>
          <w:rFonts w:hint="eastAsia"/>
        </w:rPr>
        <w:t>API</w:t>
      </w:r>
      <w:r>
        <w:rPr>
          <w:rFonts w:hint="eastAsia"/>
        </w:rPr>
        <w:t>网关</w:t>
      </w:r>
      <w:bookmarkEnd w:id="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7" type="#_x0000_t75" style="width:416.4pt;height:333.5pt" o:ole="">
            <v:imagedata r:id="rId10" o:title=""/>
          </v:shape>
          <o:OLEObject Type="Embed" ProgID="Visio.Drawing.15" ShapeID="_x0000_i1027" DrawAspect="Content" ObjectID="_1555511176" r:id="rId11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8" type="#_x0000_t75" style="width:416.4pt;height:647.3pt" o:ole="">
            <v:imagedata r:id="rId12" o:title=""/>
          </v:shape>
          <o:OLEObject Type="Embed" ProgID="Visio.Drawing.15" ShapeID="_x0000_i1028" DrawAspect="Content" ObjectID="_1555511177" r:id="rId13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t>图三</w:t>
      </w:r>
    </w:p>
    <w:p w:rsidR="008B3C9C" w:rsidRDefault="008B3C9C" w:rsidP="008B3C9C">
      <w:pPr>
        <w:pStyle w:val="2"/>
      </w:pPr>
      <w:bookmarkStart w:id="7" w:name="_Toc481768071"/>
      <w:r>
        <w:rPr>
          <w:rFonts w:hint="eastAsia"/>
        </w:rPr>
        <w:lastRenderedPageBreak/>
        <w:t>总体架构图</w:t>
      </w:r>
      <w:bookmarkEnd w:id="7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30" type="#_x0000_t75" style="width:415pt;height:549.5pt" o:ole="">
            <v:imagedata r:id="rId14" o:title=""/>
          </v:shape>
          <o:OLEObject Type="Embed" ProgID="Visio.Drawing.15" ShapeID="_x0000_i1030" DrawAspect="Content" ObjectID="_1555511178" r:id="rId15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8" w:name="_Toc481768072"/>
      <w:r>
        <w:rPr>
          <w:rFonts w:hint="eastAsia"/>
        </w:rPr>
        <w:lastRenderedPageBreak/>
        <w:t>资源下载</w:t>
      </w:r>
      <w:bookmarkEnd w:id="8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31" type="#_x0000_t75" style="width:326.7pt;height:423.15pt" o:ole="">
            <v:imagedata r:id="rId16" o:title=""/>
          </v:shape>
          <o:OLEObject Type="Embed" ProgID="Visio.Drawing.15" ShapeID="_x0000_i1031" DrawAspect="Content" ObjectID="_1555511179" r:id="rId17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9" w:name="_Toc481768073"/>
      <w:r>
        <w:rPr>
          <w:rFonts w:hint="eastAsia"/>
        </w:rPr>
        <w:t>城市渲染</w:t>
      </w:r>
      <w:bookmarkEnd w:id="9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2" type="#_x0000_t75" style="width:326.7pt;height:422.5pt" o:ole="">
            <v:imagedata r:id="rId18" o:title=""/>
          </v:shape>
          <o:OLEObject Type="Embed" ProgID="Visio.Drawing.15" ShapeID="_x0000_i1032" DrawAspect="Content" ObjectID="_1555511180" r:id="rId19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部分数据格式如下：</w:t>
      </w:r>
      <w:bookmarkStart w:id="10" w:name="_GoBack"/>
      <w:bookmarkEnd w:id="10"/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rFonts w:hint="eastAsia"/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0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  <w:rPr>
          <w:rFonts w:hint="eastAsia"/>
        </w:rPr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11" w:name="_Toc481768074"/>
      <w:r>
        <w:rPr>
          <w:rFonts w:hint="eastAsia"/>
        </w:rPr>
        <w:t>场景服务</w:t>
      </w:r>
      <w:bookmarkEnd w:id="11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3" type="#_x0000_t75" style="width:356.6pt;height:394.65pt" o:ole="">
            <v:imagedata r:id="rId21" o:title=""/>
          </v:shape>
          <o:OLEObject Type="Embed" ProgID="Visio.Drawing.15" ShapeID="_x0000_i1033" DrawAspect="Content" ObjectID="_1555511181" r:id="rId22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12" w:name="_Toc481768075"/>
      <w:r>
        <w:rPr>
          <w:rFonts w:hint="eastAsia"/>
        </w:rPr>
        <w:lastRenderedPageBreak/>
        <w:t>电商支付时序图</w:t>
      </w:r>
      <w:bookmarkEnd w:id="12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4" type="#_x0000_t75" style="width:415pt;height:269pt" o:ole="">
            <v:imagedata r:id="rId23" o:title=""/>
          </v:shape>
          <o:OLEObject Type="Embed" ProgID="Visio.Drawing.15" ShapeID="_x0000_i1034" DrawAspect="Content" ObjectID="_1555511182" r:id="rId24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13" w:name="_Toc481768076"/>
      <w:r>
        <w:t>服务注册和发现</w:t>
      </w:r>
      <w:bookmarkEnd w:id="13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1E0FD2B8" wp14:editId="601398EF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6ADEFC96" wp14:editId="078CF8B0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6" type="#_x0000_t75" style="width:400.1pt;height:143.3pt" o:ole="">
            <v:imagedata r:id="rId27" o:title=""/>
          </v:shape>
          <o:OLEObject Type="Embed" ProgID="Visio.Drawing.15" ShapeID="_x0000_i1036" DrawAspect="Content" ObjectID="_1555511183" r:id="rId28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7" type="#_x0000_t75" style="width:415pt;height:369.5pt" o:ole="">
            <v:imagedata r:id="rId29" o:title=""/>
          </v:shape>
          <o:OLEObject Type="Embed" ProgID="Visio.Drawing.15" ShapeID="_x0000_i1037" DrawAspect="Content" ObjectID="_1555511184" r:id="rId30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14" w:name="_Toc481768077"/>
      <w:r>
        <w:rPr>
          <w:rFonts w:hint="eastAsia"/>
        </w:rPr>
        <w:lastRenderedPageBreak/>
        <w:t>熔断器</w:t>
      </w:r>
      <w:bookmarkEnd w:id="14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15" w:name="_Toc481768078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15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62D2485" wp14:editId="4CDEDF14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D20D729" wp14:editId="0FEB1205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10位为工作机器(进程)ID，</w:t>
      </w:r>
      <w:r w:rsidR="008A2595" w:rsidRPr="00335B81">
        <w:lastRenderedPageBreak/>
        <w:t>也称为WorkerID ，最后12位为递增序列号</w:t>
      </w:r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481F004A" wp14:editId="685AF2BE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</w:t>
      </w:r>
      <w:r w:rsidR="00DC5E07">
        <w:rPr>
          <w:rFonts w:hint="eastAsia"/>
        </w:rPr>
        <w:lastRenderedPageBreak/>
        <w:t>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16" w:name="_Toc481768079"/>
      <w:r>
        <w:rPr>
          <w:rFonts w:hint="eastAsia"/>
        </w:rPr>
        <w:t>缓存</w:t>
      </w:r>
      <w:bookmarkEnd w:id="16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B251F9" w:rsidRDefault="00B251F9" w:rsidP="00B251F9">
      <w:pPr>
        <w:pStyle w:val="2"/>
      </w:pPr>
      <w:bookmarkStart w:id="17" w:name="_Toc481768080"/>
      <w:r>
        <w:rPr>
          <w:rFonts w:hint="eastAsia"/>
        </w:rPr>
        <w:lastRenderedPageBreak/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17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drawing>
          <wp:inline distT="0" distB="0" distL="0" distR="0" wp14:anchorId="041F5764" wp14:editId="41684E2D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18" w:name="_Toc481768081"/>
      <w:r>
        <w:rPr>
          <w:rFonts w:hint="eastAsia"/>
        </w:rPr>
        <w:t>服务组件</w:t>
      </w:r>
      <w:bookmarkEnd w:id="18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</w:t>
      </w:r>
      <w:r>
        <w:rPr>
          <w:rFonts w:hint="eastAsia"/>
        </w:rPr>
        <w:lastRenderedPageBreak/>
        <w:t>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19" w:name="_Toc481768082"/>
      <w:r>
        <w:rPr>
          <w:rFonts w:hint="eastAsia"/>
        </w:rPr>
        <w:t>部署</w:t>
      </w:r>
      <w:bookmarkEnd w:id="19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659" type="#_x0000_t75" style="width:415pt;height:510.1pt" o:ole="">
            <v:imagedata r:id="rId35" o:title=""/>
          </v:shape>
          <o:OLEObject Type="Embed" ProgID="Visio.Drawing.15" ShapeID="_x0000_i1659" DrawAspect="Content" ObjectID="_1555511185" r:id="rId36"/>
        </w:object>
      </w:r>
    </w:p>
    <w:p w:rsidR="00021515" w:rsidRDefault="00021515" w:rsidP="00021515">
      <w:pPr>
        <w:ind w:firstLineChars="200" w:firstLine="480"/>
        <w:rPr>
          <w:rFonts w:hint="eastAsia"/>
        </w:rPr>
      </w:pPr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598BECB0" wp14:editId="6803FBB2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BDBBABF" wp14:editId="37981E7C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20" w:name="_Toc481768083"/>
      <w:r>
        <w:rPr>
          <w:rFonts w:hint="eastAsia"/>
        </w:rPr>
        <w:t>存在的风险和问题</w:t>
      </w:r>
      <w:bookmarkEnd w:id="20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566D" w:rsidRDefault="00A6566D" w:rsidP="00124A66">
      <w:r>
        <w:separator/>
      </w:r>
    </w:p>
  </w:endnote>
  <w:endnote w:type="continuationSeparator" w:id="0">
    <w:p w:rsidR="00A6566D" w:rsidRDefault="00A6566D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566D" w:rsidRDefault="00A6566D" w:rsidP="00124A66">
      <w:r>
        <w:separator/>
      </w:r>
    </w:p>
  </w:footnote>
  <w:footnote w:type="continuationSeparator" w:id="0">
    <w:p w:rsidR="00A6566D" w:rsidRDefault="00A6566D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3"/>
  </w:num>
  <w:num w:numId="6">
    <w:abstractNumId w:val="13"/>
  </w:num>
  <w:num w:numId="7">
    <w:abstractNumId w:val="18"/>
  </w:num>
  <w:num w:numId="8">
    <w:abstractNumId w:val="4"/>
  </w:num>
  <w:num w:numId="9">
    <w:abstractNumId w:val="26"/>
  </w:num>
  <w:num w:numId="10">
    <w:abstractNumId w:val="17"/>
  </w:num>
  <w:num w:numId="11">
    <w:abstractNumId w:val="15"/>
  </w:num>
  <w:num w:numId="12">
    <w:abstractNumId w:val="3"/>
  </w:num>
  <w:num w:numId="13">
    <w:abstractNumId w:val="6"/>
  </w:num>
  <w:num w:numId="14">
    <w:abstractNumId w:val="9"/>
  </w:num>
  <w:num w:numId="15">
    <w:abstractNumId w:val="16"/>
  </w:num>
  <w:num w:numId="16">
    <w:abstractNumId w:val="24"/>
  </w:num>
  <w:num w:numId="17">
    <w:abstractNumId w:val="20"/>
  </w:num>
  <w:num w:numId="18">
    <w:abstractNumId w:val="7"/>
  </w:num>
  <w:num w:numId="19">
    <w:abstractNumId w:val="14"/>
  </w:num>
  <w:num w:numId="20">
    <w:abstractNumId w:val="2"/>
  </w:num>
  <w:num w:numId="21">
    <w:abstractNumId w:val="5"/>
  </w:num>
  <w:num w:numId="22">
    <w:abstractNumId w:val="0"/>
  </w:num>
  <w:num w:numId="23">
    <w:abstractNumId w:val="8"/>
  </w:num>
  <w:num w:numId="24">
    <w:abstractNumId w:val="22"/>
  </w:num>
  <w:num w:numId="25">
    <w:abstractNumId w:val="10"/>
  </w:num>
  <w:num w:numId="26">
    <w:abstractNumId w:val="21"/>
  </w:num>
  <w:num w:numId="27">
    <w:abstractNumId w:val="25"/>
  </w:num>
  <w:num w:numId="2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719D"/>
    <w:rsid w:val="000208D1"/>
    <w:rsid w:val="00021515"/>
    <w:rsid w:val="00043059"/>
    <w:rsid w:val="00043B69"/>
    <w:rsid w:val="000544E9"/>
    <w:rsid w:val="00061C0E"/>
    <w:rsid w:val="00062069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C64B2"/>
    <w:rsid w:val="000D1776"/>
    <w:rsid w:val="000D17FB"/>
    <w:rsid w:val="000E0831"/>
    <w:rsid w:val="001014B9"/>
    <w:rsid w:val="00101553"/>
    <w:rsid w:val="001025EE"/>
    <w:rsid w:val="00104421"/>
    <w:rsid w:val="001166C9"/>
    <w:rsid w:val="00124A66"/>
    <w:rsid w:val="00142398"/>
    <w:rsid w:val="00146C43"/>
    <w:rsid w:val="00146CA5"/>
    <w:rsid w:val="00153055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178EC"/>
    <w:rsid w:val="002219D9"/>
    <w:rsid w:val="002313E6"/>
    <w:rsid w:val="0023149E"/>
    <w:rsid w:val="00246834"/>
    <w:rsid w:val="00254DFE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70044"/>
    <w:rsid w:val="00371C55"/>
    <w:rsid w:val="00377689"/>
    <w:rsid w:val="00383DCA"/>
    <w:rsid w:val="003D1E6D"/>
    <w:rsid w:val="003E08B0"/>
    <w:rsid w:val="003E4A82"/>
    <w:rsid w:val="003F2433"/>
    <w:rsid w:val="00405A1A"/>
    <w:rsid w:val="00407794"/>
    <w:rsid w:val="00414230"/>
    <w:rsid w:val="0041546A"/>
    <w:rsid w:val="00421080"/>
    <w:rsid w:val="00460811"/>
    <w:rsid w:val="004648FD"/>
    <w:rsid w:val="004700F6"/>
    <w:rsid w:val="00486D5F"/>
    <w:rsid w:val="004A18C8"/>
    <w:rsid w:val="004A4C88"/>
    <w:rsid w:val="004B2B50"/>
    <w:rsid w:val="004C5903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354A"/>
    <w:rsid w:val="006274D3"/>
    <w:rsid w:val="006277CD"/>
    <w:rsid w:val="00633D63"/>
    <w:rsid w:val="006418C1"/>
    <w:rsid w:val="0064702A"/>
    <w:rsid w:val="00654F0E"/>
    <w:rsid w:val="006661E5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412A"/>
    <w:rsid w:val="00720684"/>
    <w:rsid w:val="0072318B"/>
    <w:rsid w:val="0072393F"/>
    <w:rsid w:val="00726FE9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7DE7"/>
    <w:rsid w:val="009D57EE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611A"/>
    <w:rsid w:val="00B03589"/>
    <w:rsid w:val="00B069B3"/>
    <w:rsid w:val="00B14647"/>
    <w:rsid w:val="00B251F9"/>
    <w:rsid w:val="00B448B5"/>
    <w:rsid w:val="00B45341"/>
    <w:rsid w:val="00B45775"/>
    <w:rsid w:val="00B473B9"/>
    <w:rsid w:val="00B501D6"/>
    <w:rsid w:val="00B65344"/>
    <w:rsid w:val="00B67708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A3C4B"/>
    <w:rsid w:val="00CC3F40"/>
    <w:rsid w:val="00CD040F"/>
    <w:rsid w:val="00CD21CB"/>
    <w:rsid w:val="00CD5977"/>
    <w:rsid w:val="00CE0CDE"/>
    <w:rsid w:val="00CE38D9"/>
    <w:rsid w:val="00CE3C02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43448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F48B5"/>
    <w:rsid w:val="00EF5773"/>
    <w:rsid w:val="00F44467"/>
    <w:rsid w:val="00F85119"/>
    <w:rsid w:val="00FA4CC3"/>
    <w:rsid w:val="00FB2135"/>
    <w:rsid w:val="00FC7B11"/>
    <w:rsid w:val="00FD059E"/>
    <w:rsid w:val="00FD3E70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DDBD93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fontTable" Target="fontTable.xml"/><Relationship Id="rId21" Type="http://schemas.openxmlformats.org/officeDocument/2006/relationships/image" Target="media/image7.emf"/><Relationship Id="rId34" Type="http://schemas.openxmlformats.org/officeDocument/2006/relationships/image" Target="media/image16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png"/><Relationship Id="rId33" Type="http://schemas.openxmlformats.org/officeDocument/2006/relationships/image" Target="media/image15.jpg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://artistwork.pek3a.qingstor.com/filecrc/ZP28002029020.jpg_3201509575" TargetMode="External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jpg"/><Relationship Id="rId37" Type="http://schemas.openxmlformats.org/officeDocument/2006/relationships/image" Target="media/image18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0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jp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7.e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FF6EDD-7C76-4C7C-A69B-125195A40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3</TotalTime>
  <Pages>30</Pages>
  <Words>1461</Words>
  <Characters>8329</Characters>
  <Application>Microsoft Office Word</Application>
  <DocSecurity>0</DocSecurity>
  <Lines>69</Lines>
  <Paragraphs>19</Paragraphs>
  <ScaleCrop>false</ScaleCrop>
  <Company/>
  <LinksUpToDate>false</LinksUpToDate>
  <CharactersWithSpaces>9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267</cp:revision>
  <dcterms:created xsi:type="dcterms:W3CDTF">2017-04-09T15:03:00Z</dcterms:created>
  <dcterms:modified xsi:type="dcterms:W3CDTF">2017-05-05T09:38:00Z</dcterms:modified>
</cp:coreProperties>
</file>